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72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31"/>
        <w:gridCol w:w="5222"/>
        <w:gridCol w:w="1393"/>
      </w:tblGrid>
      <w:tr w:rsidR="00B957CE" w:rsidRPr="00B957CE" w:rsidTr="009C202E">
        <w:trPr>
          <w:trHeight w:val="170"/>
        </w:trPr>
        <w:tc>
          <w:tcPr>
            <w:tcW w:w="1431" w:type="dxa"/>
            <w:vMerge w:val="restart"/>
            <w:vAlign w:val="center"/>
          </w:tcPr>
          <w:p w:rsidR="00B957CE" w:rsidRPr="00B957CE" w:rsidRDefault="00B957CE" w:rsidP="00B957CE">
            <w:pPr>
              <w:spacing w:line="276" w:lineRule="auto"/>
              <w:jc w:val="center"/>
            </w:pPr>
            <w:r w:rsidRPr="00B957CE">
              <w:rPr>
                <w:noProof/>
              </w:rPr>
              <w:drawing>
                <wp:inline distT="0" distB="0" distL="0" distR="0">
                  <wp:extent cx="733425" cy="733425"/>
                  <wp:effectExtent l="19050" t="0" r="9525" b="0"/>
                  <wp:docPr id="1" name="Picture 4" descr="uniko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uniko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2" w:type="dxa"/>
            <w:shd w:val="clear" w:color="auto" w:fill="000000"/>
          </w:tcPr>
          <w:p w:rsidR="00B957CE" w:rsidRPr="00B957CE" w:rsidRDefault="00B957CE" w:rsidP="00B957CE">
            <w:pPr>
              <w:spacing w:line="276" w:lineRule="auto"/>
              <w:jc w:val="center"/>
              <w:rPr>
                <w:b/>
                <w:color w:val="FFFFFF"/>
                <w:lang w:val="fi-FI"/>
              </w:rPr>
            </w:pPr>
          </w:p>
          <w:p w:rsidR="00B957CE" w:rsidRPr="00B957CE" w:rsidRDefault="00B957CE" w:rsidP="00B957CE">
            <w:pPr>
              <w:spacing w:line="276" w:lineRule="auto"/>
              <w:jc w:val="center"/>
              <w:rPr>
                <w:b/>
                <w:color w:val="FFFFFF"/>
                <w:lang w:val="fi-FI"/>
              </w:rPr>
            </w:pPr>
            <w:r w:rsidRPr="00B957CE">
              <w:rPr>
                <w:b/>
                <w:color w:val="FFFFFF"/>
                <w:lang w:val="fi-FI"/>
              </w:rPr>
              <w:t>TEORI BAHASA DAN OTOMATA</w:t>
            </w:r>
          </w:p>
          <w:p w:rsidR="00B957CE" w:rsidRPr="00BB3658" w:rsidRDefault="00BB3658" w:rsidP="00BB3658">
            <w:pPr>
              <w:spacing w:line="276" w:lineRule="auto"/>
              <w:jc w:val="center"/>
              <w:rPr>
                <w:b/>
                <w:color w:val="FFFFFF"/>
                <w:sz w:val="20"/>
                <w:szCs w:val="20"/>
                <w:lang w:val="fi-FI"/>
              </w:rPr>
            </w:pPr>
            <w:r>
              <w:rPr>
                <w:b/>
                <w:color w:val="FFFFFF"/>
                <w:sz w:val="20"/>
                <w:szCs w:val="20"/>
                <w:lang w:val="fi-FI"/>
              </w:rPr>
              <w:t>Program Studi Teknik Informatika</w:t>
            </w:r>
          </w:p>
        </w:tc>
        <w:tc>
          <w:tcPr>
            <w:tcW w:w="1393" w:type="dxa"/>
            <w:vMerge w:val="restart"/>
            <w:vAlign w:val="center"/>
          </w:tcPr>
          <w:p w:rsidR="00B957CE" w:rsidRPr="00B957CE" w:rsidRDefault="00B957CE" w:rsidP="00B957CE">
            <w:pPr>
              <w:spacing w:line="276" w:lineRule="auto"/>
              <w:jc w:val="center"/>
              <w:rPr>
                <w:b/>
                <w:sz w:val="48"/>
                <w:szCs w:val="48"/>
              </w:rPr>
            </w:pPr>
            <w:r w:rsidRPr="00B957CE">
              <w:rPr>
                <w:b/>
                <w:sz w:val="48"/>
                <w:szCs w:val="48"/>
              </w:rPr>
              <w:t>IF</w:t>
            </w:r>
          </w:p>
        </w:tc>
      </w:tr>
      <w:tr w:rsidR="00B957CE" w:rsidRPr="00B957CE" w:rsidTr="009C202E">
        <w:trPr>
          <w:trHeight w:val="622"/>
        </w:trPr>
        <w:tc>
          <w:tcPr>
            <w:tcW w:w="1431" w:type="dxa"/>
            <w:vMerge/>
          </w:tcPr>
          <w:p w:rsidR="00B957CE" w:rsidRPr="00B957CE" w:rsidRDefault="00B957CE" w:rsidP="00B957CE">
            <w:pPr>
              <w:spacing w:line="276" w:lineRule="auto"/>
              <w:jc w:val="center"/>
            </w:pPr>
          </w:p>
        </w:tc>
        <w:tc>
          <w:tcPr>
            <w:tcW w:w="5222" w:type="dxa"/>
            <w:shd w:val="clear" w:color="auto" w:fill="auto"/>
          </w:tcPr>
          <w:p w:rsidR="00B957CE" w:rsidRPr="00B957CE" w:rsidRDefault="00B957CE" w:rsidP="00B957CE">
            <w:pPr>
              <w:spacing w:line="276" w:lineRule="auto"/>
              <w:rPr>
                <w:b/>
                <w:color w:val="000000"/>
                <w:lang w:val="it-IT"/>
              </w:rPr>
            </w:pPr>
          </w:p>
          <w:p w:rsidR="00B957CE" w:rsidRPr="00B957CE" w:rsidRDefault="00B957CE" w:rsidP="00B957CE">
            <w:pPr>
              <w:spacing w:line="276" w:lineRule="auto"/>
              <w:jc w:val="center"/>
              <w:rPr>
                <w:b/>
                <w:color w:val="000000"/>
                <w:lang w:val="it-IT"/>
              </w:rPr>
            </w:pPr>
            <w:r w:rsidRPr="00B957CE">
              <w:rPr>
                <w:b/>
                <w:color w:val="000000"/>
                <w:lang w:val="it-IT"/>
              </w:rPr>
              <w:t xml:space="preserve">PENDAHULUAN </w:t>
            </w:r>
          </w:p>
          <w:p w:rsidR="00B957CE" w:rsidRPr="00B957CE" w:rsidRDefault="00B957CE" w:rsidP="00B957CE">
            <w:pPr>
              <w:spacing w:line="276" w:lineRule="auto"/>
              <w:jc w:val="center"/>
              <w:rPr>
                <w:b/>
                <w:color w:val="000000"/>
                <w:lang w:val="it-IT"/>
              </w:rPr>
            </w:pPr>
            <w:r w:rsidRPr="00B957CE">
              <w:rPr>
                <w:b/>
                <w:color w:val="000000"/>
                <w:lang w:val="it-IT"/>
              </w:rPr>
              <w:t>TEKNIK KOMPILASI</w:t>
            </w:r>
          </w:p>
        </w:tc>
        <w:tc>
          <w:tcPr>
            <w:tcW w:w="1393" w:type="dxa"/>
            <w:vMerge/>
          </w:tcPr>
          <w:p w:rsidR="00B957CE" w:rsidRPr="00B957CE" w:rsidRDefault="00B957CE" w:rsidP="00B957CE">
            <w:pPr>
              <w:spacing w:line="276" w:lineRule="auto"/>
              <w:rPr>
                <w:lang w:val="it-IT"/>
              </w:rPr>
            </w:pPr>
          </w:p>
        </w:tc>
      </w:tr>
    </w:tbl>
    <w:p w:rsidR="00B957CE" w:rsidRPr="00B957CE" w:rsidRDefault="00B957CE" w:rsidP="00B957CE">
      <w:pPr>
        <w:spacing w:line="276" w:lineRule="auto"/>
      </w:pPr>
    </w:p>
    <w:p w:rsidR="00B957CE" w:rsidRPr="00B957CE" w:rsidRDefault="00B957CE" w:rsidP="00B957CE">
      <w:pPr>
        <w:spacing w:line="276" w:lineRule="auto"/>
      </w:pPr>
    </w:p>
    <w:p w:rsidR="00B957CE" w:rsidRPr="00B957CE" w:rsidRDefault="00B957CE" w:rsidP="00B957CE">
      <w:pPr>
        <w:spacing w:line="276" w:lineRule="auto"/>
      </w:pPr>
    </w:p>
    <w:p w:rsidR="00B957CE" w:rsidRPr="00B957CE" w:rsidRDefault="00B957CE" w:rsidP="00B957CE">
      <w:pPr>
        <w:spacing w:line="276" w:lineRule="auto"/>
      </w:pPr>
    </w:p>
    <w:p w:rsidR="00342786" w:rsidRPr="00B957CE" w:rsidRDefault="00342786" w:rsidP="00B957CE">
      <w:pPr>
        <w:spacing w:line="276" w:lineRule="auto"/>
        <w:jc w:val="right"/>
      </w:pPr>
    </w:p>
    <w:p w:rsidR="00B957CE" w:rsidRPr="00B957CE" w:rsidRDefault="00B957CE" w:rsidP="00B957CE">
      <w:pPr>
        <w:spacing w:line="276" w:lineRule="auto"/>
        <w:jc w:val="right"/>
      </w:pPr>
    </w:p>
    <w:p w:rsidR="00B957CE" w:rsidRPr="00B957CE" w:rsidRDefault="00B957CE" w:rsidP="00B957CE">
      <w:pPr>
        <w:spacing w:line="276" w:lineRule="auto"/>
        <w:jc w:val="right"/>
      </w:pPr>
    </w:p>
    <w:p w:rsidR="00B957CE" w:rsidRPr="00B957CE" w:rsidRDefault="00B957CE" w:rsidP="00B957CE">
      <w:pPr>
        <w:numPr>
          <w:ilvl w:val="0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t>Bahasa Pemrograman</w:t>
      </w:r>
    </w:p>
    <w:p w:rsidR="00B957CE" w:rsidRPr="00B957CE" w:rsidRDefault="00B957CE" w:rsidP="00B957CE">
      <w:pPr>
        <w:numPr>
          <w:ilvl w:val="0"/>
          <w:numId w:val="2"/>
        </w:numPr>
        <w:spacing w:line="276" w:lineRule="auto"/>
        <w:jc w:val="both"/>
      </w:pPr>
      <w:r w:rsidRPr="00B957CE">
        <w:t xml:space="preserve">Menjembatani antara pemikiran manusia yang sering tidak terstruktur dengan kepastian yang diperlukan oleh </w:t>
      </w:r>
      <w:r>
        <w:t>K</w:t>
      </w:r>
      <w:r w:rsidRPr="00B957CE">
        <w:t>omputer untuk melakukan eksekusi.</w:t>
      </w:r>
    </w:p>
    <w:p w:rsidR="00B957CE" w:rsidRPr="00B957CE" w:rsidRDefault="00B957CE" w:rsidP="00B957CE">
      <w:pPr>
        <w:numPr>
          <w:ilvl w:val="0"/>
          <w:numId w:val="2"/>
        </w:numPr>
        <w:spacing w:line="276" w:lineRule="auto"/>
        <w:jc w:val="both"/>
      </w:pPr>
      <w:r w:rsidRPr="00B957CE">
        <w:t>Suatu solusi untuk suatu masalah akan menjadi lebih mudah bila bahasa pemrograman yang dipergunakan lebih dekat dengan permasalahan tersebut.</w:t>
      </w:r>
    </w:p>
    <w:p w:rsidR="00B957CE" w:rsidRDefault="00B957CE" w:rsidP="00B957CE">
      <w:pPr>
        <w:numPr>
          <w:ilvl w:val="0"/>
          <w:numId w:val="2"/>
        </w:numPr>
        <w:spacing w:line="276" w:lineRule="auto"/>
        <w:jc w:val="both"/>
      </w:pPr>
      <w:r w:rsidRPr="00B957CE">
        <w:t>Bahasa pemrograman berdasarkan tingkat ketergantungannya dengan mesin bias meliputi :</w:t>
      </w:r>
    </w:p>
    <w:p w:rsidR="00B957CE" w:rsidRPr="00B957CE" w:rsidRDefault="00B957CE" w:rsidP="00B957CE">
      <w:pPr>
        <w:spacing w:line="276" w:lineRule="auto"/>
        <w:ind w:left="1800"/>
        <w:jc w:val="both"/>
      </w:pPr>
    </w:p>
    <w:p w:rsidR="00B957CE" w:rsidRPr="00B957CE" w:rsidRDefault="00B957CE" w:rsidP="00B957CE">
      <w:pPr>
        <w:numPr>
          <w:ilvl w:val="1"/>
          <w:numId w:val="1"/>
        </w:numPr>
        <w:tabs>
          <w:tab w:val="clear" w:pos="1440"/>
        </w:tabs>
        <w:spacing w:line="276" w:lineRule="auto"/>
        <w:ind w:left="2160"/>
        <w:jc w:val="both"/>
      </w:pPr>
      <w:r w:rsidRPr="00B957CE">
        <w:t>Bahasa Mesin</w:t>
      </w:r>
    </w:p>
    <w:p w:rsidR="00B957CE" w:rsidRPr="00B957CE" w:rsidRDefault="00B957CE" w:rsidP="00B957CE">
      <w:pPr>
        <w:spacing w:line="276" w:lineRule="auto"/>
        <w:ind w:left="2160"/>
        <w:jc w:val="both"/>
      </w:pPr>
      <w:r w:rsidRPr="00B957CE">
        <w:t xml:space="preserve">Merupakan bentuk terendah dari bahasa </w:t>
      </w:r>
      <w:r>
        <w:t>K</w:t>
      </w:r>
      <w:r w:rsidRPr="00B957CE">
        <w:t xml:space="preserve">omputer. Setiap instruksi dalam program direpresentasi dengan kode numeric, yang secara fisik berupa deretan angka 0&amp;1.  </w:t>
      </w:r>
    </w:p>
    <w:p w:rsidR="00B957CE" w:rsidRPr="00B957CE" w:rsidRDefault="00B957CE" w:rsidP="00B957CE">
      <w:pPr>
        <w:numPr>
          <w:ilvl w:val="1"/>
          <w:numId w:val="1"/>
        </w:numPr>
        <w:tabs>
          <w:tab w:val="clear" w:pos="1440"/>
        </w:tabs>
        <w:spacing w:line="276" w:lineRule="auto"/>
        <w:ind w:left="2160"/>
        <w:jc w:val="both"/>
      </w:pPr>
      <w:r w:rsidRPr="00B957CE">
        <w:t>Bahasa Assembly</w:t>
      </w:r>
    </w:p>
    <w:p w:rsidR="00B957CE" w:rsidRPr="00B957CE" w:rsidRDefault="00B957CE" w:rsidP="00B957CE">
      <w:pPr>
        <w:spacing w:line="276" w:lineRule="auto"/>
        <w:ind w:left="2160"/>
        <w:jc w:val="both"/>
      </w:pPr>
      <w:r w:rsidRPr="00B957CE">
        <w:t>Merupakan bentuk simbolik dari bahasa mesin.</w:t>
      </w:r>
    </w:p>
    <w:p w:rsidR="00B957CE" w:rsidRPr="00B957CE" w:rsidRDefault="00B957CE" w:rsidP="00B957CE">
      <w:pPr>
        <w:numPr>
          <w:ilvl w:val="1"/>
          <w:numId w:val="1"/>
        </w:numPr>
        <w:tabs>
          <w:tab w:val="clear" w:pos="1440"/>
        </w:tabs>
        <w:spacing w:line="276" w:lineRule="auto"/>
        <w:ind w:left="2160"/>
        <w:jc w:val="both"/>
      </w:pPr>
      <w:r w:rsidRPr="00B957CE">
        <w:t xml:space="preserve">Bahasa Tingkat Tinggi </w:t>
      </w:r>
    </w:p>
    <w:p w:rsidR="00B957CE" w:rsidRPr="00B957CE" w:rsidRDefault="00B957CE" w:rsidP="00B957CE">
      <w:pPr>
        <w:numPr>
          <w:ilvl w:val="2"/>
          <w:numId w:val="1"/>
        </w:numPr>
        <w:tabs>
          <w:tab w:val="clear" w:pos="2340"/>
          <w:tab w:val="num" w:pos="2520"/>
        </w:tabs>
        <w:spacing w:line="276" w:lineRule="auto"/>
        <w:ind w:left="2520"/>
        <w:jc w:val="both"/>
      </w:pPr>
      <w:r w:rsidRPr="00B957CE">
        <w:t>Disebut tingkat tinggi karena lebih dekat dengan manusia</w:t>
      </w:r>
    </w:p>
    <w:p w:rsidR="00B957CE" w:rsidRPr="00B957CE" w:rsidRDefault="00B957CE" w:rsidP="00B957CE">
      <w:pPr>
        <w:numPr>
          <w:ilvl w:val="2"/>
          <w:numId w:val="1"/>
        </w:numPr>
        <w:tabs>
          <w:tab w:val="clear" w:pos="2340"/>
          <w:tab w:val="num" w:pos="2520"/>
        </w:tabs>
        <w:spacing w:line="276" w:lineRule="auto"/>
        <w:ind w:left="2520"/>
        <w:jc w:val="both"/>
      </w:pPr>
      <w:r w:rsidRPr="00B957CE">
        <w:t>Memberikan fasilitas yang lebih banyak, kontrol program yang terstruktur, block dan prosedur.</w:t>
      </w:r>
    </w:p>
    <w:p w:rsidR="00B957CE" w:rsidRPr="00B957CE" w:rsidRDefault="00B957CE" w:rsidP="00B957CE">
      <w:pPr>
        <w:numPr>
          <w:ilvl w:val="2"/>
          <w:numId w:val="1"/>
        </w:numPr>
        <w:tabs>
          <w:tab w:val="clear" w:pos="2340"/>
          <w:tab w:val="num" w:pos="2520"/>
        </w:tabs>
        <w:spacing w:line="276" w:lineRule="auto"/>
        <w:ind w:left="2520"/>
        <w:jc w:val="both"/>
      </w:pPr>
      <w:r w:rsidRPr="00B957CE">
        <w:t xml:space="preserve">Contoh : Pascal dab BASIC  </w:t>
      </w:r>
    </w:p>
    <w:p w:rsidR="00B957CE" w:rsidRPr="00B957CE" w:rsidRDefault="00B957CE" w:rsidP="00B957CE">
      <w:pPr>
        <w:numPr>
          <w:ilvl w:val="1"/>
          <w:numId w:val="1"/>
        </w:numPr>
        <w:tabs>
          <w:tab w:val="clear" w:pos="1440"/>
        </w:tabs>
        <w:spacing w:line="276" w:lineRule="auto"/>
        <w:ind w:left="2160"/>
        <w:jc w:val="both"/>
      </w:pPr>
      <w:r w:rsidRPr="00B957CE">
        <w:t xml:space="preserve">Bahasa yang problem oriented </w:t>
      </w:r>
    </w:p>
    <w:p w:rsidR="00B957CE" w:rsidRPr="00B957CE" w:rsidRDefault="00B957CE" w:rsidP="00B957CE">
      <w:pPr>
        <w:numPr>
          <w:ilvl w:val="0"/>
          <w:numId w:val="3"/>
        </w:numPr>
        <w:spacing w:line="276" w:lineRule="auto"/>
        <w:jc w:val="both"/>
      </w:pPr>
      <w:r w:rsidRPr="00B957CE">
        <w:t>Memungkinkan penyelesaian untuk suatu masalah atau aplikasi yang spesifik.</w:t>
      </w:r>
    </w:p>
    <w:p w:rsidR="00B957CE" w:rsidRPr="00B957CE" w:rsidRDefault="00B957CE" w:rsidP="00B957CE">
      <w:pPr>
        <w:numPr>
          <w:ilvl w:val="0"/>
          <w:numId w:val="3"/>
        </w:numPr>
        <w:spacing w:line="276" w:lineRule="auto"/>
        <w:jc w:val="both"/>
      </w:pPr>
      <w:r w:rsidRPr="00B957CE">
        <w:t>Contoh : SQL</w:t>
      </w:r>
    </w:p>
    <w:p w:rsidR="00B957CE" w:rsidRPr="00B957CE" w:rsidRDefault="00B957CE" w:rsidP="00B957CE">
      <w:pPr>
        <w:spacing w:line="276" w:lineRule="auto"/>
        <w:ind w:left="1440"/>
        <w:jc w:val="both"/>
      </w:pPr>
    </w:p>
    <w:p w:rsidR="00B957CE" w:rsidRPr="00B957CE" w:rsidRDefault="00B957CE" w:rsidP="00B957CE">
      <w:pPr>
        <w:numPr>
          <w:ilvl w:val="0"/>
          <w:numId w:val="2"/>
        </w:numPr>
        <w:spacing w:line="276" w:lineRule="auto"/>
        <w:jc w:val="both"/>
      </w:pPr>
      <w:r w:rsidRPr="00B957CE">
        <w:t xml:space="preserve">Keuntungan </w:t>
      </w:r>
      <w:r w:rsidRPr="00BB3658">
        <w:rPr>
          <w:b/>
        </w:rPr>
        <w:t>bahasa tingkat tinggi</w:t>
      </w:r>
      <w:r w:rsidRPr="00B957CE">
        <w:t xml:space="preserve"> dibandingkan </w:t>
      </w:r>
      <w:r w:rsidRPr="00BB3658">
        <w:rPr>
          <w:b/>
        </w:rPr>
        <w:t>bahasa tingkat rendah</w:t>
      </w:r>
      <w:r w:rsidRPr="00B957CE">
        <w:t xml:space="preserve"> sebagai berikut :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Kemudahan untuk dipelajari, tidak membutuhkan latar belakang pengetahuan perangkat keras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Lebih mendekati permasalahan yang akan diselesaikan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Pemrogram tidak perlu mengetahui bagaimana representasi data kedalam bentuk internal memory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Memberikan banyak pilihan struktur kontrol seperti : kondisional, looping, dan struktur blok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lastRenderedPageBreak/>
        <w:t xml:space="preserve">Program lebih mudah di-debug   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Kemampuan struktur data yang lebih, sehingga memfasilitasi pengekspresian suatu solusi dari masalah tertentu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 xml:space="preserve">karena ketersediaan </w:t>
      </w:r>
      <w:r w:rsidRPr="00B957CE">
        <w:rPr>
          <w:i/>
        </w:rPr>
        <w:t>features</w:t>
      </w:r>
      <w:r w:rsidRPr="00B957CE">
        <w:t xml:space="preserve"> seperti prosedur, bahasa tingkat tinggi memungkinkan suatu deskripsi modular dan hirarkis dalam pemrograman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kompatibilitas dan dokumentasi yang lebih baik dalam pengembangan program.</w:t>
      </w:r>
    </w:p>
    <w:p w:rsidR="00B957CE" w:rsidRPr="00B957CE" w:rsidRDefault="00B957CE" w:rsidP="00B957CE">
      <w:pPr>
        <w:numPr>
          <w:ilvl w:val="0"/>
          <w:numId w:val="4"/>
        </w:numPr>
        <w:spacing w:line="276" w:lineRule="auto"/>
        <w:jc w:val="both"/>
      </w:pPr>
      <w:r w:rsidRPr="00B957CE">
        <w:t>tidak bergantung pada mesin sehingga memiliki portabilitas tinggi.</w:t>
      </w:r>
    </w:p>
    <w:p w:rsidR="00B957CE" w:rsidRPr="00B957CE" w:rsidRDefault="00B957CE" w:rsidP="00B957CE">
      <w:pPr>
        <w:spacing w:line="276" w:lineRule="auto"/>
        <w:ind w:left="1080"/>
        <w:jc w:val="both"/>
      </w:pPr>
    </w:p>
    <w:p w:rsidR="00B957CE" w:rsidRPr="00B957CE" w:rsidRDefault="00B957CE" w:rsidP="00B957CE">
      <w:pPr>
        <w:numPr>
          <w:ilvl w:val="0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t>Translator</w:t>
      </w:r>
    </w:p>
    <w:p w:rsidR="00B957CE" w:rsidRPr="00B957CE" w:rsidRDefault="00B957CE" w:rsidP="00B957CE">
      <w:pPr>
        <w:numPr>
          <w:ilvl w:val="3"/>
          <w:numId w:val="4"/>
        </w:numPr>
        <w:tabs>
          <w:tab w:val="clear" w:pos="4680"/>
          <w:tab w:val="num" w:pos="1440"/>
        </w:tabs>
        <w:spacing w:line="276" w:lineRule="auto"/>
        <w:ind w:left="1440"/>
        <w:jc w:val="both"/>
      </w:pPr>
      <w:r w:rsidRPr="00B957CE">
        <w:t>Sebuah translator melakukan pengubahan source code/source program (program sumber) ke dalam target code/object code/object program(program object).</w:t>
      </w:r>
    </w:p>
    <w:p w:rsidR="00B957CE" w:rsidRPr="00B957CE" w:rsidRDefault="00B957CE" w:rsidP="00B957CE">
      <w:pPr>
        <w:numPr>
          <w:ilvl w:val="3"/>
          <w:numId w:val="4"/>
        </w:numPr>
        <w:tabs>
          <w:tab w:val="clear" w:pos="4680"/>
          <w:tab w:val="num" w:pos="1440"/>
        </w:tabs>
        <w:spacing w:line="276" w:lineRule="auto"/>
        <w:ind w:left="1440"/>
        <w:jc w:val="both"/>
      </w:pPr>
      <w:r w:rsidRPr="00B957CE">
        <w:t>Source code ditulis dalam bahasa sumber sedang object code bias berupa suatu bahasa pemrograman lain atau bahasa mesin pada suatu computer.</w:t>
      </w:r>
    </w:p>
    <w:p w:rsidR="00B957CE" w:rsidRDefault="00B957CE" w:rsidP="00B957CE">
      <w:pPr>
        <w:numPr>
          <w:ilvl w:val="3"/>
          <w:numId w:val="4"/>
        </w:numPr>
        <w:tabs>
          <w:tab w:val="clear" w:pos="4680"/>
          <w:tab w:val="num" w:pos="1440"/>
        </w:tabs>
        <w:spacing w:line="276" w:lineRule="auto"/>
        <w:ind w:left="1440"/>
        <w:jc w:val="both"/>
      </w:pPr>
      <w:r w:rsidRPr="00B957CE">
        <w:t>Ada beberapa macam translator :</w:t>
      </w:r>
    </w:p>
    <w:p w:rsidR="00BB3658" w:rsidRPr="00B957CE" w:rsidRDefault="00BB3658" w:rsidP="00BB3658">
      <w:pPr>
        <w:tabs>
          <w:tab w:val="num" w:pos="4320"/>
        </w:tabs>
        <w:spacing w:line="276" w:lineRule="auto"/>
        <w:ind w:left="1440"/>
        <w:jc w:val="both"/>
      </w:pPr>
    </w:p>
    <w:p w:rsidR="00B957CE" w:rsidRPr="00B957CE" w:rsidRDefault="00B957CE" w:rsidP="00B957CE">
      <w:pPr>
        <w:numPr>
          <w:ilvl w:val="1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t>Assembler</w:t>
      </w:r>
    </w:p>
    <w:p w:rsidR="00B957CE" w:rsidRPr="00B957CE" w:rsidRDefault="00B957CE" w:rsidP="00B957CE">
      <w:pPr>
        <w:numPr>
          <w:ilvl w:val="0"/>
          <w:numId w:val="5"/>
        </w:numPr>
        <w:spacing w:line="276" w:lineRule="auto"/>
        <w:jc w:val="both"/>
      </w:pPr>
      <w:r w:rsidRPr="00B957CE">
        <w:t>Source Code adalah bahasa assembler, object code adalah bahasa mesin</w:t>
      </w:r>
    </w:p>
    <w:p w:rsidR="00B957CE" w:rsidRPr="00B957CE" w:rsidRDefault="00B957CE" w:rsidP="00B957CE">
      <w:pPr>
        <w:numPr>
          <w:ilvl w:val="0"/>
          <w:numId w:val="5"/>
        </w:numPr>
        <w:spacing w:line="276" w:lineRule="auto"/>
        <w:jc w:val="both"/>
      </w:pPr>
      <w:r w:rsidRPr="00B957CE">
        <w:t>Contohnya : Turbo Assembler dan macro assembler</w:t>
      </w:r>
    </w:p>
    <w:p w:rsidR="00B957CE" w:rsidRPr="00B957CE" w:rsidRDefault="00B957CE" w:rsidP="00B957CE">
      <w:pPr>
        <w:spacing w:line="276" w:lineRule="auto"/>
        <w:ind w:left="1800"/>
        <w:jc w:val="both"/>
      </w:pPr>
      <w:r w:rsidRPr="00B957CE">
        <w:object w:dxaOrig="7950" w:dyaOrig="4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240.75pt" o:ole="">
            <v:imagedata r:id="rId6" o:title=""/>
          </v:shape>
          <o:OLEObject Type="Embed" ProgID="Visio.Drawing.6" ShapeID="_x0000_i1025" DrawAspect="Content" ObjectID="_1384407772" r:id="rId7"/>
        </w:object>
      </w:r>
    </w:p>
    <w:p w:rsidR="00B957CE" w:rsidRDefault="00B957CE" w:rsidP="00B957CE">
      <w:pPr>
        <w:spacing w:line="276" w:lineRule="auto"/>
        <w:ind w:left="1800"/>
        <w:jc w:val="both"/>
      </w:pPr>
    </w:p>
    <w:p w:rsidR="00BB3658" w:rsidRDefault="00BB3658" w:rsidP="00B957CE">
      <w:pPr>
        <w:spacing w:line="276" w:lineRule="auto"/>
        <w:ind w:left="1800"/>
        <w:jc w:val="both"/>
      </w:pPr>
    </w:p>
    <w:p w:rsidR="00BB3658" w:rsidRDefault="00BB3658" w:rsidP="00B957CE">
      <w:pPr>
        <w:spacing w:line="276" w:lineRule="auto"/>
        <w:ind w:left="1800"/>
        <w:jc w:val="both"/>
      </w:pPr>
    </w:p>
    <w:p w:rsidR="00BB3658" w:rsidRDefault="00BB3658" w:rsidP="00B957CE">
      <w:pPr>
        <w:spacing w:line="276" w:lineRule="auto"/>
        <w:ind w:left="1800"/>
        <w:jc w:val="both"/>
      </w:pPr>
    </w:p>
    <w:p w:rsidR="00BB3658" w:rsidRPr="00B957CE" w:rsidRDefault="00BB3658" w:rsidP="00B957CE">
      <w:pPr>
        <w:spacing w:line="276" w:lineRule="auto"/>
        <w:ind w:left="1800"/>
        <w:jc w:val="both"/>
      </w:pPr>
    </w:p>
    <w:p w:rsidR="00B957CE" w:rsidRPr="00B957CE" w:rsidRDefault="00B957CE" w:rsidP="00B957CE">
      <w:pPr>
        <w:numPr>
          <w:ilvl w:val="1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lastRenderedPageBreak/>
        <w:t>Kompilator(Compiler)</w: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>Source code adalah bahasa tingkat tinggi (misal bahasa Pascal)</w: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>Object Code adalah bahasa mesin atau bahasa assembly.</w: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>Source code dan data diproses pada saat yang berbeda.</w: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>Contohnya : Turbo Pascal, proses kompilasi :</w:t>
      </w:r>
    </w:p>
    <w:p w:rsidR="00B957CE" w:rsidRPr="00B957CE" w:rsidRDefault="00B957CE" w:rsidP="00B957CE">
      <w:pPr>
        <w:spacing w:line="276" w:lineRule="auto"/>
        <w:ind w:left="1800"/>
        <w:jc w:val="both"/>
      </w:pPr>
    </w:p>
    <w:p w:rsidR="00B957CE" w:rsidRPr="00B957CE" w:rsidRDefault="00B957CE" w:rsidP="00B957CE">
      <w:pPr>
        <w:spacing w:line="276" w:lineRule="auto"/>
        <w:ind w:left="1800"/>
        <w:jc w:val="both"/>
      </w:pPr>
      <w:r w:rsidRPr="00B957CE">
        <w:object w:dxaOrig="8762" w:dyaOrig="2476">
          <v:shape id="_x0000_i1026" type="#_x0000_t75" style="width:5in;height:122.25pt" o:ole="">
            <v:imagedata r:id="rId8" o:title=""/>
          </v:shape>
          <o:OLEObject Type="Embed" ProgID="Visio.Drawing.6" ShapeID="_x0000_i1026" DrawAspect="Content" ObjectID="_1384407773" r:id="rId9"/>
        </w:objec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 xml:space="preserve">Compile time : saat pengubahan source ke object code </w:t>
      </w:r>
    </w:p>
    <w:p w:rsidR="00B957CE" w:rsidRPr="00B957CE" w:rsidRDefault="00B957CE" w:rsidP="00B957CE">
      <w:pPr>
        <w:numPr>
          <w:ilvl w:val="0"/>
          <w:numId w:val="6"/>
        </w:numPr>
        <w:spacing w:line="276" w:lineRule="auto"/>
        <w:jc w:val="both"/>
      </w:pPr>
      <w:r w:rsidRPr="00B957CE">
        <w:t>Run time : Saat eksekusi object</w:t>
      </w:r>
    </w:p>
    <w:p w:rsidR="00B957CE" w:rsidRPr="00B957CE" w:rsidRDefault="00B957CE" w:rsidP="00B957CE">
      <w:pPr>
        <w:spacing w:line="276" w:lineRule="auto"/>
        <w:ind w:left="1800"/>
        <w:jc w:val="both"/>
      </w:pPr>
    </w:p>
    <w:p w:rsidR="00B957CE" w:rsidRPr="00B957CE" w:rsidRDefault="00B957CE" w:rsidP="00B957CE">
      <w:pPr>
        <w:numPr>
          <w:ilvl w:val="1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t>Interpreter</w:t>
      </w:r>
    </w:p>
    <w:p w:rsidR="00B957CE" w:rsidRPr="00B957CE" w:rsidRDefault="00B957CE" w:rsidP="00B957CE">
      <w:pPr>
        <w:numPr>
          <w:ilvl w:val="0"/>
          <w:numId w:val="7"/>
        </w:numPr>
        <w:spacing w:line="276" w:lineRule="auto"/>
        <w:jc w:val="both"/>
      </w:pPr>
      <w:r w:rsidRPr="00B957CE">
        <w:t>Interpreter tidak membangkitkan object code, hsil translasi hany dalam bentuk internal.</w:t>
      </w:r>
    </w:p>
    <w:p w:rsidR="00B957CE" w:rsidRPr="00B957CE" w:rsidRDefault="00B957CE" w:rsidP="00B957CE">
      <w:pPr>
        <w:numPr>
          <w:ilvl w:val="0"/>
          <w:numId w:val="7"/>
        </w:numPr>
        <w:spacing w:line="276" w:lineRule="auto"/>
        <w:jc w:val="both"/>
      </w:pPr>
      <w:r w:rsidRPr="00B957CE">
        <w:t>Contoh interpreter : BASIC, LISP, SMALL TALK, MATLAB.</w:t>
      </w:r>
    </w:p>
    <w:p w:rsidR="00B957CE" w:rsidRPr="00B957CE" w:rsidRDefault="00B957CE" w:rsidP="00B957CE">
      <w:pPr>
        <w:numPr>
          <w:ilvl w:val="0"/>
          <w:numId w:val="7"/>
        </w:numPr>
        <w:spacing w:line="276" w:lineRule="auto"/>
        <w:jc w:val="both"/>
      </w:pPr>
      <w:r w:rsidRPr="00B957CE">
        <w:t>Source Code data diproses dalam waktu yang sama.</w:t>
      </w:r>
    </w:p>
    <w:p w:rsidR="00B957CE" w:rsidRPr="00B957CE" w:rsidRDefault="00B957CE" w:rsidP="00B957CE">
      <w:pPr>
        <w:numPr>
          <w:ilvl w:val="0"/>
          <w:numId w:val="7"/>
        </w:numPr>
        <w:spacing w:line="276" w:lineRule="auto"/>
        <w:jc w:val="both"/>
      </w:pPr>
      <w:r w:rsidRPr="00B957CE">
        <w:t xml:space="preserve">Proses interpretasi dapat dilihat pada gambar : </w:t>
      </w:r>
    </w:p>
    <w:p w:rsidR="00B957CE" w:rsidRPr="00B957CE" w:rsidRDefault="00B957CE" w:rsidP="00B957CE">
      <w:pPr>
        <w:spacing w:line="276" w:lineRule="auto"/>
        <w:ind w:left="1800"/>
        <w:jc w:val="both"/>
      </w:pPr>
      <w:r w:rsidRPr="00B957CE">
        <w:object w:dxaOrig="5228" w:dyaOrig="2476">
          <v:shape id="_x0000_i1027" type="#_x0000_t75" style="width:261.75pt;height:123.75pt" o:ole="">
            <v:imagedata r:id="rId10" o:title=""/>
          </v:shape>
          <o:OLEObject Type="Embed" ProgID="Visio.Drawing.6" ShapeID="_x0000_i1027" DrawAspect="Content" ObjectID="_1384407774" r:id="rId11"/>
        </w:object>
      </w:r>
    </w:p>
    <w:p w:rsidR="00B957CE" w:rsidRPr="00B957CE" w:rsidRDefault="00B957CE" w:rsidP="00B957CE">
      <w:pPr>
        <w:spacing w:line="276" w:lineRule="auto"/>
        <w:ind w:left="1800"/>
        <w:jc w:val="both"/>
      </w:pPr>
    </w:p>
    <w:p w:rsidR="00B957CE" w:rsidRPr="00B957CE" w:rsidRDefault="00B957CE" w:rsidP="00B957CE">
      <w:pPr>
        <w:numPr>
          <w:ilvl w:val="0"/>
          <w:numId w:val="1"/>
        </w:numPr>
        <w:spacing w:line="276" w:lineRule="auto"/>
        <w:jc w:val="both"/>
        <w:rPr>
          <w:b/>
        </w:rPr>
      </w:pPr>
      <w:r w:rsidRPr="00B957CE">
        <w:rPr>
          <w:b/>
        </w:rPr>
        <w:t>Model Kompilator</w:t>
      </w:r>
    </w:p>
    <w:p w:rsidR="00B957CE" w:rsidRPr="00B957CE" w:rsidRDefault="00B957CE" w:rsidP="00B957CE">
      <w:pPr>
        <w:numPr>
          <w:ilvl w:val="0"/>
          <w:numId w:val="8"/>
        </w:numPr>
        <w:spacing w:line="276" w:lineRule="auto"/>
        <w:jc w:val="both"/>
      </w:pPr>
      <w:r w:rsidRPr="00B957CE">
        <w:t>Pengembangan kompilator untuk sebuah bahasa merupakan pekerjaan yng kompleks.</w:t>
      </w:r>
    </w:p>
    <w:p w:rsidR="00B957CE" w:rsidRPr="00B957CE" w:rsidRDefault="00B957CE" w:rsidP="00B957CE">
      <w:pPr>
        <w:numPr>
          <w:ilvl w:val="0"/>
          <w:numId w:val="8"/>
        </w:numPr>
        <w:spacing w:line="276" w:lineRule="auto"/>
        <w:jc w:val="both"/>
      </w:pPr>
      <w:r w:rsidRPr="00B957CE">
        <w:t>Sebuah kompilator pada umumnya memiliki 2 tugas pokok :</w:t>
      </w:r>
    </w:p>
    <w:p w:rsidR="00B957CE" w:rsidRPr="00B957CE" w:rsidRDefault="00B957CE" w:rsidP="00B957CE">
      <w:pPr>
        <w:numPr>
          <w:ilvl w:val="1"/>
          <w:numId w:val="1"/>
        </w:numPr>
        <w:spacing w:line="276" w:lineRule="auto"/>
        <w:jc w:val="both"/>
      </w:pPr>
      <w:r w:rsidRPr="00B957CE">
        <w:t>Fungsi Analisis (Front End)</w:t>
      </w:r>
    </w:p>
    <w:p w:rsidR="00B957CE" w:rsidRDefault="00B957CE" w:rsidP="00B957CE">
      <w:pPr>
        <w:spacing w:line="276" w:lineRule="auto"/>
        <w:ind w:left="1440"/>
        <w:jc w:val="both"/>
      </w:pPr>
      <w:r w:rsidRPr="00B957CE">
        <w:t>Tugasnya melakukan dekomposisi program sumber menjadi bagian-bagian dasarnya.</w:t>
      </w:r>
    </w:p>
    <w:p w:rsidR="00BB3658" w:rsidRDefault="00BB3658" w:rsidP="00B957CE">
      <w:pPr>
        <w:spacing w:line="276" w:lineRule="auto"/>
        <w:ind w:left="1440"/>
        <w:jc w:val="both"/>
      </w:pPr>
    </w:p>
    <w:p w:rsidR="00BB3658" w:rsidRPr="00B957CE" w:rsidRDefault="00BB3658" w:rsidP="00B957CE">
      <w:pPr>
        <w:spacing w:line="276" w:lineRule="auto"/>
        <w:ind w:left="1440"/>
        <w:jc w:val="both"/>
      </w:pPr>
    </w:p>
    <w:p w:rsidR="00B957CE" w:rsidRPr="00B957CE" w:rsidRDefault="00B957CE" w:rsidP="00B957CE">
      <w:pPr>
        <w:numPr>
          <w:ilvl w:val="1"/>
          <w:numId w:val="1"/>
        </w:numPr>
        <w:spacing w:line="276" w:lineRule="auto"/>
        <w:jc w:val="both"/>
      </w:pPr>
      <w:r w:rsidRPr="00B957CE">
        <w:lastRenderedPageBreak/>
        <w:t xml:space="preserve">Fungsi Sintesis (Back End) </w:t>
      </w:r>
    </w:p>
    <w:p w:rsidR="00B957CE" w:rsidRDefault="00B957CE" w:rsidP="00B957CE">
      <w:pPr>
        <w:spacing w:line="276" w:lineRule="auto"/>
        <w:ind w:left="1440"/>
        <w:jc w:val="both"/>
      </w:pPr>
      <w:r w:rsidRPr="00B957CE">
        <w:t>Tugasnya melakukan pembangkitan dan optimasi program objek.</w:t>
      </w:r>
    </w:p>
    <w:p w:rsidR="00BB3658" w:rsidRPr="00B957CE" w:rsidRDefault="00BB3658" w:rsidP="00B957CE">
      <w:pPr>
        <w:spacing w:line="276" w:lineRule="auto"/>
        <w:ind w:left="1440"/>
        <w:jc w:val="both"/>
      </w:pPr>
    </w:p>
    <w:p w:rsidR="00B957CE" w:rsidRDefault="00B957CE" w:rsidP="00B957CE">
      <w:pPr>
        <w:numPr>
          <w:ilvl w:val="0"/>
          <w:numId w:val="8"/>
        </w:numPr>
        <w:spacing w:line="276" w:lineRule="auto"/>
        <w:jc w:val="both"/>
      </w:pPr>
      <w:r w:rsidRPr="00B957CE">
        <w:t>Model sebuah kompilator :</w:t>
      </w:r>
    </w:p>
    <w:p w:rsidR="00BB3658" w:rsidRPr="00B957CE" w:rsidRDefault="00BB3658" w:rsidP="00BB3658">
      <w:pPr>
        <w:spacing w:line="276" w:lineRule="auto"/>
        <w:ind w:left="1080"/>
        <w:jc w:val="both"/>
      </w:pPr>
    </w:p>
    <w:p w:rsidR="00B957CE" w:rsidRPr="00B957CE" w:rsidRDefault="00B957CE" w:rsidP="00B957CE">
      <w:pPr>
        <w:spacing w:line="276" w:lineRule="auto"/>
        <w:jc w:val="both"/>
      </w:pPr>
      <w:r w:rsidRPr="00B957CE">
        <w:object w:dxaOrig="9648" w:dyaOrig="3704">
          <v:shape id="_x0000_i1028" type="#_x0000_t75" style="width:6in;height:165.75pt" o:ole="">
            <v:imagedata r:id="rId12" o:title=""/>
          </v:shape>
          <o:OLEObject Type="Embed" ProgID="Visio.Drawing.6" ShapeID="_x0000_i1028" DrawAspect="Content" ObjectID="_1384407775" r:id="rId13"/>
        </w:object>
      </w:r>
    </w:p>
    <w:p w:rsidR="00B957CE" w:rsidRPr="00B957CE" w:rsidRDefault="00B957CE" w:rsidP="00B957CE">
      <w:pPr>
        <w:spacing w:line="276" w:lineRule="auto"/>
        <w:jc w:val="both"/>
      </w:pPr>
    </w:p>
    <w:p w:rsidR="00B957CE" w:rsidRPr="00B957CE" w:rsidRDefault="00B957CE" w:rsidP="00B957CE">
      <w:pPr>
        <w:numPr>
          <w:ilvl w:val="0"/>
          <w:numId w:val="8"/>
        </w:numPr>
        <w:spacing w:line="276" w:lineRule="auto"/>
        <w:jc w:val="both"/>
      </w:pPr>
      <w:r w:rsidRPr="00B957CE">
        <w:t>Keterangan gambar :</w:t>
      </w:r>
    </w:p>
    <w:p w:rsidR="00B957CE" w:rsidRP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>Scanner(analisis leksikal) : memecah program sumber menjadi besaran leksik/token</w:t>
      </w:r>
    </w:p>
    <w:p w:rsidR="00B957CE" w:rsidRP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 xml:space="preserve">Parser(analisis Sintaks) : memeriksa kebenaran dan urutan kemunculan token. </w:t>
      </w:r>
    </w:p>
    <w:p w:rsidR="00B957CE" w:rsidRP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 xml:space="preserve">Analisis Semantik : melakukan analisa semantik, biasanya dalam realisasi akan digabungkan dengan </w:t>
      </w:r>
      <w:r w:rsidRPr="00B957CE">
        <w:rPr>
          <w:i/>
        </w:rPr>
        <w:t>intermediate code generator</w:t>
      </w:r>
      <w:r w:rsidRPr="00B957CE">
        <w:t xml:space="preserve"> (bagian yang berfungsi membangkitkan kode antara)</w:t>
      </w:r>
    </w:p>
    <w:p w:rsidR="00B957CE" w:rsidRP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>Kode generator : membangkitkan kode objek.</w:t>
      </w:r>
    </w:p>
    <w:p w:rsidR="00B957CE" w:rsidRP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>Kode Optimasi : memperkecil hasil dan mempercepat proses</w:t>
      </w:r>
    </w:p>
    <w:p w:rsidR="00B957CE" w:rsidRDefault="00B957CE" w:rsidP="00B957CE">
      <w:pPr>
        <w:numPr>
          <w:ilvl w:val="1"/>
          <w:numId w:val="8"/>
        </w:numPr>
        <w:spacing w:line="276" w:lineRule="auto"/>
        <w:jc w:val="both"/>
      </w:pPr>
      <w:r w:rsidRPr="00B957CE">
        <w:t>Tabel Simbol : menyimpan semua informasi yang berhubungan dengan proses kompilasi.</w:t>
      </w:r>
    </w:p>
    <w:p w:rsidR="00BB3658" w:rsidRPr="00B957CE" w:rsidRDefault="00BB3658" w:rsidP="00BB3658">
      <w:pPr>
        <w:spacing w:line="276" w:lineRule="auto"/>
        <w:ind w:left="1800"/>
        <w:jc w:val="both"/>
      </w:pPr>
    </w:p>
    <w:p w:rsidR="00B957CE" w:rsidRPr="00B957CE" w:rsidRDefault="00B957CE" w:rsidP="00B957CE">
      <w:pPr>
        <w:spacing w:line="276" w:lineRule="auto"/>
        <w:ind w:left="720"/>
        <w:jc w:val="both"/>
      </w:pPr>
      <w:r w:rsidRPr="00B957CE">
        <w:t>Tahap kompilasi adalah tahap mengerti bahasa.</w:t>
      </w:r>
    </w:p>
    <w:p w:rsidR="00B957CE" w:rsidRPr="00B957CE" w:rsidRDefault="00B957CE" w:rsidP="00B957CE">
      <w:pPr>
        <w:spacing w:line="276" w:lineRule="auto"/>
        <w:ind w:left="720"/>
        <w:jc w:val="both"/>
      </w:pPr>
      <w:r w:rsidRPr="00B957CE">
        <w:t>Interaksi antara scanner dengan Parser terdapat 2 kemungkinan :</w:t>
      </w:r>
    </w:p>
    <w:p w:rsidR="00B957CE" w:rsidRPr="00B957CE" w:rsidRDefault="00B957CE" w:rsidP="00B957CE">
      <w:pPr>
        <w:numPr>
          <w:ilvl w:val="0"/>
          <w:numId w:val="9"/>
        </w:numPr>
        <w:spacing w:line="276" w:lineRule="auto"/>
        <w:jc w:val="both"/>
      </w:pPr>
      <w:r w:rsidRPr="00B957CE">
        <w:t>Scanner menghasilkan suatu token untuk diproses oleh parser. Parser akan memanggil scanner bila token berikutnya dibutuhkan.</w:t>
      </w:r>
    </w:p>
    <w:p w:rsidR="00B957CE" w:rsidRPr="00B957CE" w:rsidRDefault="00B957CE" w:rsidP="00B957CE">
      <w:pPr>
        <w:numPr>
          <w:ilvl w:val="0"/>
          <w:numId w:val="9"/>
        </w:numPr>
        <w:spacing w:line="276" w:lineRule="auto"/>
        <w:jc w:val="both"/>
      </w:pPr>
      <w:r w:rsidRPr="00B957CE">
        <w:t xml:space="preserve">Scanner menghasilkan semua token yang berhubungan dengan source program sebelum meneruskan ke parser. Pada kasus ini scanner telah memeriksa keseluruhan souce program, disebut </w:t>
      </w:r>
      <w:r w:rsidRPr="00B957CE">
        <w:rPr>
          <w:i/>
        </w:rPr>
        <w:t>separate pass.</w:t>
      </w:r>
      <w:r w:rsidRPr="00B957CE">
        <w:t xml:space="preserve">  </w:t>
      </w:r>
    </w:p>
    <w:p w:rsidR="00B957CE" w:rsidRPr="00B957CE" w:rsidRDefault="00B957CE" w:rsidP="00B957CE">
      <w:pPr>
        <w:spacing w:line="276" w:lineRule="auto"/>
      </w:pPr>
    </w:p>
    <w:sectPr w:rsidR="00B957CE" w:rsidRPr="00B957CE" w:rsidSect="0034278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136AB5"/>
    <w:multiLevelType w:val="hybridMultilevel"/>
    <w:tmpl w:val="0130C99C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">
    <w:nsid w:val="3F8D4C81"/>
    <w:multiLevelType w:val="hybridMultilevel"/>
    <w:tmpl w:val="3AA2E742"/>
    <w:lvl w:ilvl="0" w:tplc="3678E090">
      <w:start w:val="1"/>
      <w:numFmt w:val="decimal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47BC4527"/>
    <w:multiLevelType w:val="hybridMultilevel"/>
    <w:tmpl w:val="75723546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">
    <w:nsid w:val="528C1BEC"/>
    <w:multiLevelType w:val="hybridMultilevel"/>
    <w:tmpl w:val="8918FAA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53094793"/>
    <w:multiLevelType w:val="hybridMultilevel"/>
    <w:tmpl w:val="11CC04B8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5">
    <w:nsid w:val="59445E5D"/>
    <w:multiLevelType w:val="hybridMultilevel"/>
    <w:tmpl w:val="AC70B97E"/>
    <w:lvl w:ilvl="0" w:tplc="20AA9D2C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194A8F7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4AC76FB"/>
    <w:multiLevelType w:val="hybridMultilevel"/>
    <w:tmpl w:val="89C83224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7">
    <w:nsid w:val="74497399"/>
    <w:multiLevelType w:val="hybridMultilevel"/>
    <w:tmpl w:val="B74C6CF2"/>
    <w:lvl w:ilvl="0" w:tplc="B6ECF4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777631CB"/>
    <w:multiLevelType w:val="hybridMultilevel"/>
    <w:tmpl w:val="FC1675E2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1"/>
  </w:num>
  <w:num w:numId="5">
    <w:abstractNumId w:val="2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B957CE"/>
    <w:rsid w:val="00342786"/>
    <w:rsid w:val="00434F9C"/>
    <w:rsid w:val="00B957CE"/>
    <w:rsid w:val="00BB36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57C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957C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7CE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55</Words>
  <Characters>373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er</Company>
  <LinksUpToDate>false</LinksUpToDate>
  <CharactersWithSpaces>4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ued Acer Customer</dc:creator>
  <cp:keywords/>
  <dc:description/>
  <cp:lastModifiedBy>Valued Acer Customer</cp:lastModifiedBy>
  <cp:revision>2</cp:revision>
  <dcterms:created xsi:type="dcterms:W3CDTF">2011-12-03T01:56:00Z</dcterms:created>
  <dcterms:modified xsi:type="dcterms:W3CDTF">2011-12-03T01:56:00Z</dcterms:modified>
</cp:coreProperties>
</file>